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81"/>
  </p:notesMasterIdLst>
  <p:handoutMasterIdLst>
    <p:handoutMasterId r:id="rId82"/>
  </p:handoutMasterIdLst>
  <p:sldIdLst>
    <p:sldId id="325" r:id="rId3"/>
    <p:sldId id="886" r:id="rId4"/>
    <p:sldId id="1485" r:id="rId5"/>
    <p:sldId id="328" r:id="rId6"/>
    <p:sldId id="887" r:id="rId7"/>
    <p:sldId id="309" r:id="rId8"/>
    <p:sldId id="1059" r:id="rId9"/>
    <p:sldId id="1254" r:id="rId10"/>
    <p:sldId id="1486" r:id="rId11"/>
    <p:sldId id="1441" r:id="rId12"/>
    <p:sldId id="1532" r:id="rId13"/>
    <p:sldId id="1442" r:id="rId14"/>
    <p:sldId id="1285" r:id="rId15"/>
    <p:sldId id="1286" r:id="rId16"/>
    <p:sldId id="1487" r:id="rId17"/>
    <p:sldId id="1488" r:id="rId18"/>
    <p:sldId id="1489" r:id="rId19"/>
    <p:sldId id="1490" r:id="rId20"/>
    <p:sldId id="1368" r:id="rId21"/>
    <p:sldId id="1370" r:id="rId22"/>
    <p:sldId id="1491" r:id="rId23"/>
    <p:sldId id="1492" r:id="rId24"/>
    <p:sldId id="1493" r:id="rId25"/>
    <p:sldId id="1494" r:id="rId26"/>
    <p:sldId id="1295" r:id="rId27"/>
    <p:sldId id="1454" r:id="rId28"/>
    <p:sldId id="1457" r:id="rId29"/>
    <p:sldId id="1458" r:id="rId30"/>
    <p:sldId id="1371" r:id="rId31"/>
    <p:sldId id="1459" r:id="rId32"/>
    <p:sldId id="1460" r:id="rId33"/>
    <p:sldId id="1495" r:id="rId34"/>
    <p:sldId id="1461" r:id="rId35"/>
    <p:sldId id="1496" r:id="rId36"/>
    <p:sldId id="1497" r:id="rId37"/>
    <p:sldId id="1296" r:id="rId38"/>
    <p:sldId id="1297" r:id="rId39"/>
    <p:sldId id="1498" r:id="rId40"/>
    <p:sldId id="1499" r:id="rId41"/>
    <p:sldId id="1093" r:id="rId42"/>
    <p:sldId id="1500" r:id="rId43"/>
    <p:sldId id="1501" r:id="rId44"/>
    <p:sldId id="1502" r:id="rId45"/>
    <p:sldId id="1503" r:id="rId46"/>
    <p:sldId id="1505" r:id="rId47"/>
    <p:sldId id="1506" r:id="rId48"/>
    <p:sldId id="1507" r:id="rId49"/>
    <p:sldId id="1508" r:id="rId50"/>
    <p:sldId id="1383" r:id="rId51"/>
    <p:sldId id="1509" r:id="rId52"/>
    <p:sldId id="1299" r:id="rId53"/>
    <p:sldId id="1510" r:id="rId54"/>
    <p:sldId id="1511" r:id="rId55"/>
    <p:sldId id="1399" r:id="rId56"/>
    <p:sldId id="1513" r:id="rId57"/>
    <p:sldId id="1521" r:id="rId58"/>
    <p:sldId id="1517" r:id="rId59"/>
    <p:sldId id="1514" r:id="rId60"/>
    <p:sldId id="1518" r:id="rId61"/>
    <p:sldId id="1523" r:id="rId62"/>
    <p:sldId id="1524" r:id="rId63"/>
    <p:sldId id="1522" r:id="rId64"/>
    <p:sldId id="1525" r:id="rId65"/>
    <p:sldId id="1515" r:id="rId66"/>
    <p:sldId id="1519" r:id="rId67"/>
    <p:sldId id="1527" r:id="rId68"/>
    <p:sldId id="1526" r:id="rId69"/>
    <p:sldId id="1528" r:id="rId70"/>
    <p:sldId id="1529" r:id="rId71"/>
    <p:sldId id="1530" r:id="rId72"/>
    <p:sldId id="1516" r:id="rId73"/>
    <p:sldId id="1520" r:id="rId74"/>
    <p:sldId id="1531" r:id="rId75"/>
    <p:sldId id="1512" r:id="rId76"/>
    <p:sldId id="1533" r:id="rId77"/>
    <p:sldId id="1482" r:id="rId78"/>
    <p:sldId id="1252" r:id="rId79"/>
    <p:sldId id="326" r:id="rId80"/>
  </p:sldIdLst>
  <p:sldSz cx="12190413" cy="6859588"/>
  <p:notesSz cx="6858000" cy="9144000"/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45" userDrawn="1">
          <p15:clr>
            <a:srgbClr val="A4A3A4"/>
          </p15:clr>
        </p15:guide>
        <p15:guide id="2" pos="619" userDrawn="1">
          <p15:clr>
            <a:srgbClr val="A4A3A4"/>
          </p15:clr>
        </p15:guide>
        <p15:guide id="3" pos="710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用户" initials="W用" lastIdx="9" clrIdx="0">
    <p:extLst>
      <p:ext uri="{19B8F6BF-5375-455C-9EA6-DF929625EA0E}">
        <p15:presenceInfo xmlns:p15="http://schemas.microsoft.com/office/powerpoint/2012/main" userId="Windows 用户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  <a:srgbClr val="1369B3"/>
    <a:srgbClr val="595959"/>
    <a:srgbClr val="FF0000"/>
    <a:srgbClr val="B2B2B2"/>
    <a:srgbClr val="F2F2F2"/>
    <a:srgbClr val="FFFFFF"/>
    <a:srgbClr val="EBAD13"/>
    <a:srgbClr val="BBBBBB"/>
    <a:srgbClr val="FAFA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3354" autoAdjust="0"/>
    <p:restoredTop sz="89369" autoAdjust="0"/>
  </p:normalViewPr>
  <p:slideViewPr>
    <p:cSldViewPr>
      <p:cViewPr varScale="1">
        <p:scale>
          <a:sx n="111" d="100"/>
          <a:sy n="111" d="100"/>
        </p:scale>
        <p:origin x="114" y="186"/>
      </p:cViewPr>
      <p:guideLst>
        <p:guide orient="horz" pos="845"/>
        <p:guide pos="619"/>
        <p:guide pos="710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presProps" Target="presProp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notesMaster" Target="notesMasters/notesMaster1.xml"/><Relationship Id="rId86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tableStyles" Target="tableStyles.xml"/><Relationship Id="rId61" Type="http://schemas.openxmlformats.org/officeDocument/2006/relationships/slide" Target="slides/slide59.xml"/><Relationship Id="rId8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3633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1852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4285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30714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63095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86433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60885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30368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79234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51410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37166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40618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95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16269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1841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793707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49526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01742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82472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34049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360449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554719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90434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9950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30917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957065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161511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783260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285262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29093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122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1727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6879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55147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57411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66865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31" y="6526138"/>
            <a:ext cx="29091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42F652BD-78F8-4263-B0C9-1157D4F9FB1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1137BB1-9F5B-4D4F-9A56-B2F02308C48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890" y="5045086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D30E425-C7EA-45F0-85AD-6C51CB843BA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998" y="3789834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sv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sv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sv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5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0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0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9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3646934" y="2637706"/>
            <a:ext cx="50405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第</a:t>
            </a:r>
            <a:r>
              <a:rPr lang="en-US" altLang="zh-CN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6</a:t>
            </a:r>
            <a:r>
              <a:rPr lang="zh-CN" altLang="en-US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章 多表操作</a:t>
            </a:r>
            <a:endParaRPr lang="en-US" altLang="zh-CN" sz="5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思源黑体 CN Medium" panose="020B0600000000000000" pitchFamily="34" charset="-122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3574926" y="3861842"/>
            <a:ext cx="6480720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MySQL</a:t>
            </a:r>
            <a:r>
              <a:rPr lang="zh-CN" altLang="en-US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原理、设计与应用（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第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2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以联合查询的方式获取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category_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9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nam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pric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字段的信息，以及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category_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nam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keywor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字段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信息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87488" y="2133650"/>
            <a:ext cx="9505056" cy="424731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, name, pric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9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ION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, name, keyword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6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--------------+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|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c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--------------+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7  |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头戴耳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ar Y360  | 109.00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  |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华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5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智能手机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电子产品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--------------+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671270" y="4072642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结果字段只有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ce</a:t>
            </a:r>
            <a:endParaRPr lang="zh-CN" altLang="en-US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联合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4739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439022" y="1773610"/>
            <a:ext cx="676875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若要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对联合查询的记录进行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排序操作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需要使用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括号“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()”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包裹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每一个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SELECT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SELEC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内或在联合查询的最后添加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ORDER BY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若要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排序生效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必须在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ORDER BY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后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添加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LIMI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限定联合查询返回结果集的数量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413570"/>
            <a:ext cx="3248195" cy="3809899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联合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43957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9612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使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联合查询对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sh_goo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表中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category_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商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按价格升序排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其他类型的产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按价格降序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排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62758" y="2088932"/>
            <a:ext cx="8064896" cy="249299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SELECT id, name, price,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3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RDER BY price LIMIT 3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ION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id, name, price,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&gt;3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RDER BY price DESC LIMIT 7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联合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41495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连接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76035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叉连接查询的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使用交叉连接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数据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交叉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80590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>
            <a:extLst>
              <a:ext uri="{FF2B5EF4-FFF2-40B4-BE49-F238E27FC236}">
                <a16:creationId xmlns:a16="http://schemas.microsoft.com/office/drawing/2014/main" id="{95EED60C-06FE-3E99-18C6-3189B4F8BB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75906" y="2590054"/>
            <a:ext cx="2411188" cy="3136387"/>
          </a:xfrm>
          <a:prstGeom prst="rect">
            <a:avLst/>
          </a:prstGeom>
        </p:spPr>
      </p:pic>
      <p:sp>
        <p:nvSpPr>
          <p:cNvPr id="16" name="云形标注 15"/>
          <p:cNvSpPr/>
          <p:nvPr/>
        </p:nvSpPr>
        <p:spPr>
          <a:xfrm flipH="1">
            <a:off x="5368040" y="1341562"/>
            <a:ext cx="3031422" cy="2086812"/>
          </a:xfrm>
          <a:prstGeom prst="cloudCallout">
            <a:avLst>
              <a:gd name="adj1" fmla="val 64873"/>
              <a:gd name="adj2" fmla="val 42348"/>
            </a:avLst>
          </a:prstGeom>
          <a:solidFill>
            <a:srgbClr val="005D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什么是交叉连接查询？</a:t>
            </a:r>
            <a:endParaRPr lang="zh-CN" altLang="en-US" kern="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交叉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5937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295006" y="1413570"/>
            <a:ext cx="6912768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交叉连接（</a:t>
            </a:r>
            <a:r>
              <a:rPr lang="en-US" altLang="zh-CN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ROSS JOIN</a:t>
            </a:r>
            <a:r>
              <a:rPr lang="zh-CN" altLang="en-US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查询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zh-CN" altLang="en-US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笛卡儿积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的实现，查询结果由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en-US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张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的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每行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en-US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张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的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每行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连接组成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例如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表</a:t>
            </a:r>
            <a:r>
              <a:rPr lang="en-US" altLang="zh-CN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有</a:t>
            </a:r>
            <a:r>
              <a:rPr lang="en-US" altLang="zh-CN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条数据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段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表</a:t>
            </a:r>
            <a:r>
              <a:rPr lang="en-US" altLang="zh-CN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有</a:t>
            </a:r>
            <a:r>
              <a:rPr lang="en-US" altLang="zh-CN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条数据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字段，这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两张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表交叉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连接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询后的结果是</a:t>
            </a:r>
            <a:r>
              <a:rPr lang="en-US" altLang="zh-CN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0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×10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条数据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每条记录中含有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+4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个字段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766614" y="1557586"/>
            <a:ext cx="3248195" cy="3809899"/>
          </a:xfrm>
          <a:prstGeom prst="rect">
            <a:avLst/>
          </a:prstGeom>
        </p:spPr>
      </p:pic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交叉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06426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5"/>
          <p:cNvSpPr txBox="1">
            <a:spLocks noChangeArrowheads="1"/>
          </p:cNvSpPr>
          <p:nvPr/>
        </p:nvSpPr>
        <p:spPr bwMode="auto">
          <a:xfrm>
            <a:off x="1054800" y="1076400"/>
            <a:ext cx="10441160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叉连接查询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意图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交叉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705078"/>
              </p:ext>
            </p:extLst>
          </p:nvPr>
        </p:nvGraphicFramePr>
        <p:xfrm>
          <a:off x="1487488" y="1629594"/>
          <a:ext cx="8782208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8" name="Visio" r:id="rId3" imgW="7334370" imgH="2952906" progId="Visio.Drawing.15">
                  <p:embed/>
                </p:oleObj>
              </mc:Choice>
              <mc:Fallback>
                <p:oleObj name="Visio" r:id="rId3" imgW="7334370" imgH="29529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8" y="1629594"/>
                        <a:ext cx="8782208" cy="352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8355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交叉连接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18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完整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法：</a:t>
            </a:r>
            <a:endParaRPr lang="en-US" altLang="zh-CN" sz="18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054799" y="2133650"/>
            <a:ext cx="10006170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交叉连接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18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简写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法：</a:t>
            </a:r>
            <a:endParaRPr lang="en-US" altLang="zh-CN" sz="18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交叉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558702" y="1584231"/>
            <a:ext cx="9388077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SELECT *|{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[, ...]} 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数据表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1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CROSS JOI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数据表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2;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54540" y="2687648"/>
            <a:ext cx="7806689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SELECT *|{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[, ...]} FROM 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数据表名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1,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数据表名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2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1447565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商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类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商品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交叉连接查询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06774" y="1629594"/>
            <a:ext cx="8208912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c.id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c.nam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am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g.id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g.nam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name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c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OSS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OIN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g ORDER BY c.id, g.id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3069754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上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简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06774" y="3620633"/>
            <a:ext cx="8208912" cy="961289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c.id, c.name, g.id, g.name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AS c,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AS g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交叉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84660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992109" y="2747602"/>
            <a:ext cx="10297144" cy="688075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联合查询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根据不同场景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灵活使用联合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查询。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988550" y="3717827"/>
            <a:ext cx="10300703" cy="685963"/>
            <a:chOff x="978872" y="2570435"/>
            <a:chExt cx="5437064" cy="514352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5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连接查询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操作，能够根据不同场景使用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交叉连接查询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内连接查询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外连接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查询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982638" y="4685933"/>
            <a:ext cx="10306615" cy="688077"/>
            <a:chOff x="978872" y="3338787"/>
            <a:chExt cx="5437064" cy="515938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子查询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概念，能够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区分每种子查询的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作用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3935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的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数据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83352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>
            <a:extLst>
              <a:ext uri="{FF2B5EF4-FFF2-40B4-BE49-F238E27FC236}">
                <a16:creationId xmlns:a16="http://schemas.microsoft.com/office/drawing/2014/main" id="{95EED60C-06FE-3E99-18C6-3189B4F8BB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75906" y="2590054"/>
            <a:ext cx="2411188" cy="3136387"/>
          </a:xfrm>
          <a:prstGeom prst="rect">
            <a:avLst/>
          </a:prstGeom>
        </p:spPr>
      </p:pic>
      <p:sp>
        <p:nvSpPr>
          <p:cNvPr id="16" name="云形标注 15"/>
          <p:cNvSpPr/>
          <p:nvPr/>
        </p:nvSpPr>
        <p:spPr>
          <a:xfrm flipH="1">
            <a:off x="5368040" y="1341562"/>
            <a:ext cx="3031422" cy="2086812"/>
          </a:xfrm>
          <a:prstGeom prst="cloudCallout">
            <a:avLst>
              <a:gd name="adj1" fmla="val 64873"/>
              <a:gd name="adj2" fmla="val 42348"/>
            </a:avLst>
          </a:prstGeom>
          <a:solidFill>
            <a:srgbClr val="005D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什么是内连接查询？</a:t>
            </a:r>
            <a:endParaRPr lang="zh-CN" altLang="en-US" kern="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98393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367014" y="1989634"/>
            <a:ext cx="662473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内</a:t>
            </a:r>
            <a:r>
              <a:rPr lang="zh-CN" altLang="en-US" sz="28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连接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NER JOIN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8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询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将一张表中的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每一条数据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按照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定条件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到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另外一张表中进行匹配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如果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匹配成功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则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保留数据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如果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匹配失败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则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保留数据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sz="28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838622" y="1413570"/>
            <a:ext cx="3248195" cy="3809899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24703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连接查询示意图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515021"/>
              </p:ext>
            </p:extLst>
          </p:nvPr>
        </p:nvGraphicFramePr>
        <p:xfrm>
          <a:off x="1770936" y="1701602"/>
          <a:ext cx="9004790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" name="Visio" r:id="rId3" imgW="7401081" imgH="1295471" progId="Visio.Drawing.15">
                  <p:embed/>
                </p:oleObj>
              </mc:Choice>
              <mc:Fallback>
                <p:oleObj name="Visio" r:id="rId3" imgW="7401081" imgH="12954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936" y="1701602"/>
                        <a:ext cx="9004790" cy="15841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05629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349041" y="1752632"/>
            <a:ext cx="2106205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原创设计师QQ598969553          _8">
            <a:extLst>
              <a:ext uri="{FF2B5EF4-FFF2-40B4-BE49-F238E27FC236}">
                <a16:creationId xmlns:a16="http://schemas.microsoft.com/office/drawing/2014/main" id="{B8A86F15-1797-28AA-1001-F0096AD84F98}"/>
              </a:ext>
            </a:extLst>
          </p:cNvPr>
          <p:cNvSpPr/>
          <p:nvPr/>
        </p:nvSpPr>
        <p:spPr>
          <a:xfrm>
            <a:off x="1414686" y="2853730"/>
            <a:ext cx="2352123" cy="455347"/>
          </a:xfrm>
          <a:prstGeom prst="roundRect">
            <a:avLst/>
          </a:prstGeom>
          <a:solidFill>
            <a:srgbClr val="005DA2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14" name="原创设计师QQ598969553          _9">
            <a:extLst>
              <a:ext uri="{FF2B5EF4-FFF2-40B4-BE49-F238E27FC236}">
                <a16:creationId xmlns:a16="http://schemas.microsoft.com/office/drawing/2014/main" id="{083EE87A-BD6C-725F-C183-232A09D6957B}"/>
              </a:ext>
            </a:extLst>
          </p:cNvPr>
          <p:cNvSpPr txBox="1"/>
          <p:nvPr/>
        </p:nvSpPr>
        <p:spPr>
          <a:xfrm>
            <a:off x="1517439" y="2896737"/>
            <a:ext cx="21399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连接查询</a:t>
            </a:r>
          </a:p>
        </p:txBody>
      </p:sp>
      <p:sp>
        <p:nvSpPr>
          <p:cNvPr id="15" name="左大括号 14">
            <a:extLst>
              <a:ext uri="{FF2B5EF4-FFF2-40B4-BE49-F238E27FC236}">
                <a16:creationId xmlns:a16="http://schemas.microsoft.com/office/drawing/2014/main" id="{A870FB52-C972-1DE3-5562-F45CCC9560DD}"/>
              </a:ext>
            </a:extLst>
          </p:cNvPr>
          <p:cNvSpPr/>
          <p:nvPr/>
        </p:nvSpPr>
        <p:spPr>
          <a:xfrm>
            <a:off x="3919537" y="1982447"/>
            <a:ext cx="253796" cy="2239482"/>
          </a:xfrm>
          <a:prstGeom prst="leftBrace">
            <a:avLst/>
          </a:prstGeom>
          <a:ln>
            <a:solidFill>
              <a:srgbClr val="1369B3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326059" y="1752632"/>
            <a:ext cx="2129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隐式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连接查询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D9432036-84F3-7CF4-8F1F-A0549CD07F92}"/>
              </a:ext>
            </a:extLst>
          </p:cNvPr>
          <p:cNvSpPr/>
          <p:nvPr/>
        </p:nvSpPr>
        <p:spPr>
          <a:xfrm>
            <a:off x="4355138" y="4029157"/>
            <a:ext cx="2100108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原创设计师QQ598969553          _9">
            <a:extLst>
              <a:ext uri="{FF2B5EF4-FFF2-40B4-BE49-F238E27FC236}">
                <a16:creationId xmlns:a16="http://schemas.microsoft.com/office/drawing/2014/main" id="{25FDD8C0-20A6-3A02-E9C7-5F4A1F7C8D34}"/>
              </a:ext>
            </a:extLst>
          </p:cNvPr>
          <p:cNvSpPr txBox="1"/>
          <p:nvPr/>
        </p:nvSpPr>
        <p:spPr>
          <a:xfrm>
            <a:off x="4355137" y="4039704"/>
            <a:ext cx="21001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显式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连接查询</a:t>
            </a:r>
          </a:p>
        </p:txBody>
      </p:sp>
      <p:sp>
        <p:nvSpPr>
          <p:cNvPr id="1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97425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隐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式内连接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隐式内连接查询语法相对简单，基本语法格式如下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70854" y="2165008"/>
            <a:ext cx="9937104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|{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...]} FROM 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, 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WHERE 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条件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830" y="2816562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显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式内连接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显式内连接查询在查询多张表时执行速度比隐式内连接查询快，基本语法格式如下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70670" y="3933850"/>
            <a:ext cx="9937104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|{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...]} 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INNER] JOI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条件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01602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商品分类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商品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连接查询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90750" y="1629594"/>
            <a:ext cx="8136904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g.id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g.nam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nam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c.id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c.nam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ame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c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OIN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g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.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c.id;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44782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自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xmlns="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2864464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09659" y="1281019"/>
            <a:ext cx="17463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自</a:t>
            </a:r>
            <a:r>
              <a:rPr lang="zh-CN" altLang="en-US" dirty="0" smtClean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连接查询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104270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291999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一张数据表与它自身连接，这种查询方式称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自连接查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参与连接的数据表在物理上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同一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表，但逻辑上分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两张数据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必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为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设置别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通过别名对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两张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表区分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自连接查询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语法格式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98662" y="3642043"/>
            <a:ext cx="10297144" cy="5078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|{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...]} FROM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别名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JOIN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别名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ON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条件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4" y="4149874"/>
            <a:ext cx="10419861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查询商品名称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“钢笔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T1616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所在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分类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有哪些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商品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22798" y="4653930"/>
            <a:ext cx="8496944" cy="13388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DISTINCT g1.id, g1.name FROM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g1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OIN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g2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2.name=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钢笔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1616' AND g2.category_id=g1.category_id;</a:t>
            </a:r>
          </a:p>
        </p:txBody>
      </p:sp>
    </p:spTree>
    <p:extLst>
      <p:ext uri="{BB962C8B-B14F-4D97-AF65-F5344CB8AC3E}">
        <p14:creationId xmlns:p14="http://schemas.microsoft.com/office/powerpoint/2010/main" val="2394868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连接查询的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使用外连接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数据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34486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连接查询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格式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34766" y="1629594"/>
            <a:ext cx="7488832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...] FROM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EFT|RIGHT [OUTER] JOI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条件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782541" y="3132470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表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称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称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表名称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称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endParaRPr lang="zh-CN" altLang="en-US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21025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486694" y="2349674"/>
            <a:ext cx="9721080" cy="970222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子查询的使用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根据不同的需求使用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标量子查询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列子查询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行子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查</a:t>
              </a:r>
              <a:endPara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  <a:p>
              <a:pPr>
                <a:lnSpc>
                  <a:spcPct val="120000"/>
                </a:lnSpc>
                <a:defRPr/>
              </a:pPr>
              <a:r>
                <a:rPr lang="en-US" altLang="zh-CN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</a:t>
              </a:r>
              <a:r>
                <a:rPr lang="en-US" altLang="zh-CN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询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表子查询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en-US" altLang="zh-CN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EXISTS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子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查询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483135" y="3627051"/>
            <a:ext cx="9709797" cy="972000"/>
            <a:chOff x="978872" y="2570435"/>
            <a:chExt cx="5437064" cy="514352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5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外键约束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概念，能够说明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外键约束的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作用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483134" y="4906202"/>
            <a:ext cx="9709797" cy="972000"/>
            <a:chOff x="978872" y="2570435"/>
            <a:chExt cx="5437064" cy="514352"/>
          </a:xfrm>
        </p:grpSpPr>
        <p:sp>
          <p:nvSpPr>
            <p:cNvPr id="13" name="Pentagon 5"/>
            <p:cNvSpPr/>
            <p:nvPr/>
          </p:nvSpPr>
          <p:spPr bwMode="auto">
            <a:xfrm>
              <a:off x="978872" y="2570435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表中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外键约束的使用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正确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添加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删除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外键约束，并完成关联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表    </a:t>
              </a:r>
              <a:endPara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  <a:p>
              <a:pPr>
                <a:lnSpc>
                  <a:spcPct val="120000"/>
                </a:lnSpc>
                <a:defRPr/>
              </a:pP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</a:t>
              </a:r>
              <a:r>
                <a:rPr lang="en-US" altLang="zh-CN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中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的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添加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更新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删除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操作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14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22469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986441" y="3608650"/>
            <a:ext cx="10153128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外连接查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外连接查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别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连接查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返回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有记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符合连接条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记录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连接查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返回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有记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符合连接条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记录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133017" y="1307763"/>
            <a:ext cx="3317128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原创设计师QQ598969553          _8">
            <a:extLst>
              <a:ext uri="{FF2B5EF4-FFF2-40B4-BE49-F238E27FC236}">
                <a16:creationId xmlns:a16="http://schemas.microsoft.com/office/drawing/2014/main" id="{B8A86F15-1797-28AA-1001-F0096AD84F98}"/>
              </a:ext>
            </a:extLst>
          </p:cNvPr>
          <p:cNvSpPr/>
          <p:nvPr/>
        </p:nvSpPr>
        <p:spPr>
          <a:xfrm>
            <a:off x="1198662" y="2220568"/>
            <a:ext cx="2352123" cy="455347"/>
          </a:xfrm>
          <a:prstGeom prst="roundRect">
            <a:avLst/>
          </a:prstGeom>
          <a:solidFill>
            <a:srgbClr val="005DA2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8" name="原创设计师QQ598969553          _9">
            <a:extLst>
              <a:ext uri="{FF2B5EF4-FFF2-40B4-BE49-F238E27FC236}">
                <a16:creationId xmlns:a16="http://schemas.microsoft.com/office/drawing/2014/main" id="{083EE87A-BD6C-725F-C183-232A09D6957B}"/>
              </a:ext>
            </a:extLst>
          </p:cNvPr>
          <p:cNvSpPr txBox="1"/>
          <p:nvPr/>
        </p:nvSpPr>
        <p:spPr>
          <a:xfrm>
            <a:off x="1301415" y="2263575"/>
            <a:ext cx="21399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连接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</a:t>
            </a:r>
          </a:p>
        </p:txBody>
      </p:sp>
      <p:sp>
        <p:nvSpPr>
          <p:cNvPr id="9" name="左大括号 8">
            <a:extLst>
              <a:ext uri="{FF2B5EF4-FFF2-40B4-BE49-F238E27FC236}">
                <a16:creationId xmlns:a16="http://schemas.microsoft.com/office/drawing/2014/main" id="{A870FB52-C972-1DE3-5562-F45CCC9560DD}"/>
              </a:ext>
            </a:extLst>
          </p:cNvPr>
          <p:cNvSpPr/>
          <p:nvPr/>
        </p:nvSpPr>
        <p:spPr>
          <a:xfrm>
            <a:off x="3703513" y="1485578"/>
            <a:ext cx="253796" cy="1872000"/>
          </a:xfrm>
          <a:prstGeom prst="leftBrace">
            <a:avLst/>
          </a:prstGeom>
          <a:ln>
            <a:solidFill>
              <a:srgbClr val="1369B3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110035" y="1307763"/>
            <a:ext cx="33533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左外连接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EFT JOI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查询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9432036-84F3-7CF4-8F1F-A0549CD07F92}"/>
              </a:ext>
            </a:extLst>
          </p:cNvPr>
          <p:cNvSpPr/>
          <p:nvPr/>
        </p:nvSpPr>
        <p:spPr>
          <a:xfrm>
            <a:off x="4139114" y="3213770"/>
            <a:ext cx="3324244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原创设计师QQ598969553          _9">
            <a:extLst>
              <a:ext uri="{FF2B5EF4-FFF2-40B4-BE49-F238E27FC236}">
                <a16:creationId xmlns:a16="http://schemas.microsoft.com/office/drawing/2014/main" id="{25FDD8C0-20A6-3A02-E9C7-5F4A1F7C8D34}"/>
              </a:ext>
            </a:extLst>
          </p:cNvPr>
          <p:cNvSpPr txBox="1"/>
          <p:nvPr/>
        </p:nvSpPr>
        <p:spPr>
          <a:xfrm>
            <a:off x="4139113" y="3224317"/>
            <a:ext cx="3324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右外连接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IGHT JOI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查询</a:t>
            </a:r>
          </a:p>
        </p:txBody>
      </p: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88163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2400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连接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外连接查询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左表的记录匹配右表的记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查询的结果包括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表中的所有记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以及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表中满足连接条件的记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如果左表的某条记录在右表中不存在，则右表中对应字段的值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显示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L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外连接查询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意图：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540871"/>
              </p:ext>
            </p:extLst>
          </p:nvPr>
        </p:nvGraphicFramePr>
        <p:xfrm>
          <a:off x="1369225" y="3501802"/>
          <a:ext cx="9523970" cy="1671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3" name="Visio" r:id="rId3" imgW="7401081" imgH="1295471" progId="Visio.Drawing.15">
                  <p:embed/>
                </p:oleObj>
              </mc:Choice>
              <mc:Fallback>
                <p:oleObj name="Visio" r:id="rId3" imgW="7401081" imgH="12954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9225" y="3501802"/>
                        <a:ext cx="9523970" cy="16718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26823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评分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商品名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及对应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类名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查询出所有商品的分类名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使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外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商品表作为查询中的左表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46734" y="2061642"/>
            <a:ext cx="8568952" cy="142295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g.nam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nam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.scor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scor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c.nam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ame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g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EFT JOIN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c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.category_id=c.id AND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.scor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5 ORDER BY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.scor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96195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2400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COLUMNS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查看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结构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外连接查询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右表的记录匹配左表的记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查询的结果包括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表中的所有记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以及左表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满足连接条件的记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如果右表的某条记录在左表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存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左表中对应字段的值显示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L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外连接查询示意图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031499"/>
              </p:ext>
            </p:extLst>
          </p:nvPr>
        </p:nvGraphicFramePr>
        <p:xfrm>
          <a:off x="1270670" y="3429794"/>
          <a:ext cx="9748807" cy="1711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4" name="Visio" r:id="rId3" imgW="7401081" imgH="1295471" progId="Visio.Drawing.15">
                  <p:embed/>
                </p:oleObj>
              </mc:Choice>
              <mc:Fallback>
                <p:oleObj name="Visio" r:id="rId3" imgW="7401081" imgH="12954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670" y="3429794"/>
                        <a:ext cx="9748807" cy="17113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73816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评分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商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类名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应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商品名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评分不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商品分类名称也需要查询出来，使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外连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商品分类表作为查询中的右表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46734" y="2061642"/>
            <a:ext cx="8568952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g.nam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nam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.scor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scor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c.nam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ame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g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IGHT JOIN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c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.category_id=c.id AND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.scor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5 ORDER BY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.scor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DESC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连接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90314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USING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xmlns="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2864464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538152" y="1281019"/>
            <a:ext cx="20894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USING</a:t>
            </a:r>
            <a:r>
              <a:rPr lang="zh-CN" altLang="en-US" sz="2400" dirty="0" smtClean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关键字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104270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291999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9612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在连接查询时，若数据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连接的字段同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则连接时的匹配条件可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USING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关键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USING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关键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语法格式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710830" y="3141762"/>
            <a:ext cx="6386496" cy="13388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|{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...]} FROM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CROSS|INNER|LEFT|RIGHT] JOIN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ING(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同名的连接字段列表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28143" y="4437906"/>
            <a:ext cx="10419861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USING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关键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查询商品名称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“钢笔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T1616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所在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分类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有哪些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商品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22798" y="4941962"/>
            <a:ext cx="7200800" cy="13388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DISTINCT g1.id, g1.name FROM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g1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OIN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g2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ING(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WHERE g2.name='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钢笔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1616'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68324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89689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247793" cy="178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查询的使用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根据不同的需求使用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量子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子查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子查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子查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ISTS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。</a:t>
            </a:r>
            <a:endParaRPr lang="zh-CN" altLang="en-US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的分类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35583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439023" y="1269554"/>
            <a:ext cx="6264695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询是指在一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en-US" altLang="zh-CN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是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LECT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、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SERT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、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PDATE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或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ELETE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）中嵌入一个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询语句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将语句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为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的条件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询的数据源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en-US" altLang="zh-CN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就是子查询语句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询语句是一条完整的</a:t>
            </a:r>
            <a:r>
              <a:rPr lang="en-US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LECT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，能够</a:t>
            </a:r>
            <a:r>
              <a:rPr lang="zh-CN" altLang="en-US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独立执行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并且需要</a:t>
            </a:r>
            <a:r>
              <a:rPr lang="zh-CN" altLang="en-US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小括号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行包裹。</a:t>
            </a:r>
            <a:endParaRPr lang="zh-CN" altLang="en-US" sz="18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838622" y="1269554"/>
            <a:ext cx="3248195" cy="3809899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的分类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29508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277031" y="1413570"/>
            <a:ext cx="2106205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原创设计师QQ598969553          _8">
            <a:extLst>
              <a:ext uri="{FF2B5EF4-FFF2-40B4-BE49-F238E27FC236}">
                <a16:creationId xmlns:a16="http://schemas.microsoft.com/office/drawing/2014/main" id="{B8A86F15-1797-28AA-1001-F0096AD84F98}"/>
              </a:ext>
            </a:extLst>
          </p:cNvPr>
          <p:cNvSpPr/>
          <p:nvPr/>
        </p:nvSpPr>
        <p:spPr>
          <a:xfrm>
            <a:off x="1342678" y="2956042"/>
            <a:ext cx="2352123" cy="455347"/>
          </a:xfrm>
          <a:prstGeom prst="roundRect">
            <a:avLst/>
          </a:prstGeom>
          <a:solidFill>
            <a:srgbClr val="005DA2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14" name="原创设计师QQ598969553          _9">
            <a:extLst>
              <a:ext uri="{FF2B5EF4-FFF2-40B4-BE49-F238E27FC236}">
                <a16:creationId xmlns:a16="http://schemas.microsoft.com/office/drawing/2014/main" id="{083EE87A-BD6C-725F-C183-232A09D6957B}"/>
              </a:ext>
            </a:extLst>
          </p:cNvPr>
          <p:cNvSpPr txBox="1"/>
          <p:nvPr/>
        </p:nvSpPr>
        <p:spPr>
          <a:xfrm>
            <a:off x="1445431" y="2999049"/>
            <a:ext cx="21399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1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</a:t>
            </a:r>
            <a:endParaRPr lang="zh-CN" altLang="en-US" sz="1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左大括号 14">
            <a:extLst>
              <a:ext uri="{FF2B5EF4-FFF2-40B4-BE49-F238E27FC236}">
                <a16:creationId xmlns:a16="http://schemas.microsoft.com/office/drawing/2014/main" id="{A870FB52-C972-1DE3-5562-F45CCC9560DD}"/>
              </a:ext>
            </a:extLst>
          </p:cNvPr>
          <p:cNvSpPr/>
          <p:nvPr/>
        </p:nvSpPr>
        <p:spPr>
          <a:xfrm>
            <a:off x="3847527" y="1709325"/>
            <a:ext cx="253796" cy="3016614"/>
          </a:xfrm>
          <a:prstGeom prst="leftBrace">
            <a:avLst/>
          </a:prstGeom>
          <a:ln>
            <a:solidFill>
              <a:srgbClr val="1369B3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254049" y="1413570"/>
            <a:ext cx="2129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量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查询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D9432036-84F3-7CF4-8F1F-A0549CD07F92}"/>
              </a:ext>
            </a:extLst>
          </p:cNvPr>
          <p:cNvSpPr/>
          <p:nvPr/>
        </p:nvSpPr>
        <p:spPr>
          <a:xfrm>
            <a:off x="4276711" y="4495363"/>
            <a:ext cx="2100108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原创设计师QQ598969553          _9">
            <a:extLst>
              <a:ext uri="{FF2B5EF4-FFF2-40B4-BE49-F238E27FC236}">
                <a16:creationId xmlns:a16="http://schemas.microsoft.com/office/drawing/2014/main" id="{25FDD8C0-20A6-3A02-E9C7-5F4A1F7C8D34}"/>
              </a:ext>
            </a:extLst>
          </p:cNvPr>
          <p:cNvSpPr txBox="1"/>
          <p:nvPr/>
        </p:nvSpPr>
        <p:spPr>
          <a:xfrm>
            <a:off x="4276710" y="4505910"/>
            <a:ext cx="21001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XIST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277031" y="2186655"/>
            <a:ext cx="2106205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254049" y="2186655"/>
            <a:ext cx="2129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列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查询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293596" y="2956042"/>
            <a:ext cx="2106205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247632" y="2959740"/>
            <a:ext cx="2129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查询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276710" y="3707561"/>
            <a:ext cx="2106205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253728" y="3707561"/>
            <a:ext cx="2129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查询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的分类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1231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292" y="572758"/>
            <a:ext cx="3911746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982638" y="2713781"/>
            <a:ext cx="10081120" cy="1915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节所涉及的数据操作都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一张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的，即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表操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然而实际开发中，业务逻辑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较为复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有时需要对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张以上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表进行操作，即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表操作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针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表操作进行详细讲解，包括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合查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查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查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以及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键约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外键约束关联表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的添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量子查询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量子查询是指子查询返回的结果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个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即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行一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查询位于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之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通常与运算符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&gt;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=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=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合使用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使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量子查询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格式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30710" y="3074978"/>
            <a:ext cx="9289032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|{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...]} 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|&lt;&gt;|&gt;|&gt;=|&lt;|&lt;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SELECT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WHERE] [GROUP BY] [HAVING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ORDER BY] [LIMIT])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的分类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1071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利用标量子查询的方式，从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中获取商品名称为“钢笔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1616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在的商品分类名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① 通过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查询返回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“钢笔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1616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② 根据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筛选出与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中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相等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信息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46734" y="3069754"/>
            <a:ext cx="9217024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=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FROM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name='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钢笔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1616')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的分类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17604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2400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列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查询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列子查询是一种返回结果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列多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的子查询。列子查询位于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之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通常与运算符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T I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合使用。其中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指定的集合范围之内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多选一；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T I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在指定的集合范围之内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列子查询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格式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522698" y="3507026"/>
            <a:ext cx="9721080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|{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...]} 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|NOT IN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SELECT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WHERE] [GROUP BY] [HAVING] [ORDER BY] [LIMIT])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的分类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66936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利用列子查询的方式，从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中获取添加了商品的商品分类名称有哪些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① 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子查询返回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② 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据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查询部门分类名称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信息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34766" y="2565698"/>
            <a:ext cx="7632848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name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 IN(SELECT DISTINCT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FROM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的分类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78271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945216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. 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子查询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子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的返回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果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行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位于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之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通常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比较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T I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合使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比较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比较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的分类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9729548"/>
              </p:ext>
            </p:extLst>
          </p:nvPr>
        </p:nvGraphicFramePr>
        <p:xfrm>
          <a:off x="1774726" y="2565698"/>
          <a:ext cx="8819126" cy="3940496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3546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64496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zh-CN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不同比较运算符的行比较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zh-CN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逻辑关系等价于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a, b)=(x, y)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(a=x) AND (b=y)</a:t>
                      </a:r>
                      <a:endParaRPr lang="zh-CN" sz="18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a, b)&lt;=&gt;(x, y)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(a&lt;=&gt;x) AND (b&lt;=&gt;y)</a:t>
                      </a:r>
                      <a:endParaRPr lang="zh-CN" sz="18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a, b)&lt;&gt;(x, y)</a:t>
                      </a: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a, b)!=(x, y)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(a&lt;&gt;x) OR (b&lt;&gt;y)</a:t>
                      </a:r>
                      <a:endParaRPr lang="zh-CN" sz="18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a, b)&gt;(x, y)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(a&gt;x) OR ((a=x) AND (b&gt;y))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60343867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a, b)&gt;=(x, y)</a:t>
                      </a:r>
                      <a:endParaRPr lang="zh-CN" sz="18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(a&gt;x) OR ((a=x) AND (b&gt;=y))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965434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a, b) &lt; (x, y)</a:t>
                      </a:r>
                      <a:endParaRPr lang="zh-CN" sz="18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(a&lt;x) OR ((a=x) AND (b&lt;y))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8913598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a, b)&lt;=(x, y)</a:t>
                      </a:r>
                      <a:endParaRPr lang="zh-CN" sz="18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(a&lt;x) OR ((a=x) AND (b&lt;=y))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300729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2117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子查询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格式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06774" y="1629594"/>
            <a:ext cx="7920880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|{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...]} 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,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, ...) {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比较运算符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IN|NOT IN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SELECT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,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... 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WHERE]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ROUP BY] [HAVING] [ORDER BY] [LIMIT])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的分类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3568586"/>
            <a:ext cx="10729192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中获取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价格最高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且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评分最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商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信息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73556" y="4122584"/>
            <a:ext cx="10147355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id, name, price, score, content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price, score)=(SELECT MAX(price), MIN(score) FROM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1768708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. 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子查询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子查询是一种返回结果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行多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子查询，可以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行一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列多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行多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行多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表子查询多位于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之后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使用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子查询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格式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90750" y="2997746"/>
            <a:ext cx="7848872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|{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...]} FROM (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子查询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[AS]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别名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WHERE] [GROUP BY] [HAVING] [ORDER BY] [LIMIT]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的分类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4005858"/>
            <a:ext cx="10729192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中获取每个商品分类下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价格最高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商品信息：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10086" y="4505482"/>
            <a:ext cx="9010199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a.id, a.name,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.pric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.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a,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MAX(price)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ax_pric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ROUP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Y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b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.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.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AND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.pric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.max_pric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4235311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. EXISTS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查询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IST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查询用于判断子查询语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否有返回的结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在结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则返回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代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成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否则返回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代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成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IST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查询位于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之后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使用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ISTS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查询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格式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350790" y="3052021"/>
            <a:ext cx="7200800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|{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...]} 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ISTS(SELECT * FROM 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WHERE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ROUP BY] [HAVING] [ORDER BY] [LIMIT]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的分类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1463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. EXISTS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查询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中存在名称为“厨具”的分类时，将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中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商品名称修改为电饭煲，价格修改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0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分类修改为“厨具”对应的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34666" y="2565698"/>
            <a:ext cx="10225136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PDAT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name=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电饭煲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price=400,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(SELECT id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name=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厨具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ISTS(SELECT id FROM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name='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厨具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ND id=5;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的分类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87114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175785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子</a:t>
            </a:r>
            <a:r>
              <a:rPr lang="zh-CN" altLang="en-US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查询关键字的使用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使用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ANY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ALL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关键字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与子查询结合使用。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关键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7607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070870" y="1800181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070870" y="2815780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070870" y="3827773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3976422" y="1778002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70703"/>
              <a:ext cx="2827147" cy="344580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联合查询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976422" y="2798954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71073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连接查询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3976422" y="3806120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6" y="2479004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子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查询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070870" y="4834421"/>
            <a:ext cx="1192190" cy="614525"/>
            <a:chOff x="2215144" y="3084852"/>
            <a:chExt cx="1244730" cy="844793"/>
          </a:xfrm>
        </p:grpSpPr>
        <p:sp>
          <p:nvSpPr>
            <p:cNvPr id="22" name="平行四边形 2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976422" y="4812768"/>
            <a:ext cx="5142331" cy="613062"/>
            <a:chOff x="4315150" y="2341731"/>
            <a:chExt cx="3857250" cy="540057"/>
          </a:xfrm>
        </p:grpSpPr>
        <p:sp>
          <p:nvSpPr>
            <p:cNvPr id="25" name="矩形 24"/>
            <p:cNvSpPr/>
            <p:nvPr/>
          </p:nvSpPr>
          <p:spPr>
            <a:xfrm>
              <a:off x="4838564" y="2478517"/>
              <a:ext cx="3025429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外键约束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平行四边形 25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3070870" y="5839605"/>
            <a:ext cx="1192190" cy="614525"/>
            <a:chOff x="2215144" y="3084852"/>
            <a:chExt cx="1244730" cy="844793"/>
          </a:xfrm>
        </p:grpSpPr>
        <p:sp>
          <p:nvSpPr>
            <p:cNvPr id="28" name="平行四边形 27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9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976422" y="5817952"/>
            <a:ext cx="5142331" cy="613062"/>
            <a:chOff x="4315150" y="2341731"/>
            <a:chExt cx="3857250" cy="540057"/>
          </a:xfrm>
        </p:grpSpPr>
        <p:sp>
          <p:nvSpPr>
            <p:cNvPr id="31" name="矩形 30"/>
            <p:cNvSpPr/>
            <p:nvPr/>
          </p:nvSpPr>
          <p:spPr>
            <a:xfrm>
              <a:off x="4838564" y="2478517"/>
              <a:ext cx="3025429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动手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实践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：多表查询练习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2" name="平行四边形 31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1719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583038" y="1682367"/>
            <a:ext cx="626469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HERE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查询中，不仅可以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比较运算符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还可以使用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供的一些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定关键字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常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子查询关键字还有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NY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L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带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NY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ME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键字的子查询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能使用运算符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lt;=&gt;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查询结果与条件匹配时有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UL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那么此条记录不参与匹配。</a:t>
            </a:r>
            <a:endParaRPr lang="zh-CN" altLang="en-US" sz="18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485578"/>
            <a:ext cx="3248195" cy="3809899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关键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85832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ANY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结合子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N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表示“任意一个”的意思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必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比较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起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基本语法格式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73191" y="2493690"/>
            <a:ext cx="9806591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|{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...]} 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 比较运算符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NY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SELECT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WHERE] [GROUP BY] [HAVING] [ORDER BY] [LIMIT]);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4" y="3971018"/>
            <a:ext cx="10297145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中获取商品价格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于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0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商品分类名称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73191" y="4581922"/>
            <a:ext cx="9806591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name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=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NY(SELEC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ISTINCT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FROM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price&lt;200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关键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12138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ALL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合子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N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表示“所有”的意思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结合子查询时，表示与子查询返回的所有值进行比较，只有全部符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查询的结果时，才返回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否则返回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基本语法格式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30710" y="2925738"/>
            <a:ext cx="9328400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|{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...]} 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 比较运算符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SELECT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WHERE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ROUP BY] [HAVING] [ORDER BY] [LIMIT]);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4365898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中获取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且商品价格全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低于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8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商品信息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30708" y="4869954"/>
            <a:ext cx="9328401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id, name, price, keyword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3 AND price&lt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L(SELEC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ISTINCT price FROM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8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关键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37291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OME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xmlns="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2864464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538152" y="1281019"/>
            <a:ext cx="20894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SOME</a:t>
            </a:r>
            <a:r>
              <a:rPr lang="zh-CN" altLang="en-US" sz="2400" dirty="0" smtClean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关键字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104270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291999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4871070" y="2531633"/>
            <a:ext cx="6264696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SOME</a:t>
            </a:r>
            <a:r>
              <a:rPr lang="zh-CN" altLang="en-US" sz="2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关键字与</a:t>
            </a:r>
            <a:r>
              <a:rPr lang="en-US" altLang="zh-CN" sz="2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ANY</a:t>
            </a:r>
            <a:r>
              <a:rPr lang="zh-CN" altLang="en-US" sz="2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关键字</a:t>
            </a:r>
            <a:r>
              <a:rPr lang="zh-CN" altLang="en-US" sz="2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完全</a:t>
            </a:r>
            <a:r>
              <a:rPr lang="zh-CN" altLang="en-US" sz="2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相同</a:t>
            </a:r>
            <a:r>
              <a:rPr lang="zh-CN" altLang="en-US" sz="2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</a:t>
            </a:r>
            <a:r>
              <a:rPr lang="zh-CN" altLang="en-US" sz="2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但</a:t>
            </a:r>
            <a:r>
              <a:rPr lang="en-US" altLang="zh-CN" sz="2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NOT SOME</a:t>
            </a:r>
            <a:r>
              <a:rPr lang="zh-CN" altLang="en-US" sz="2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en-US" altLang="zh-CN" sz="2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NOT ANY</a:t>
            </a:r>
            <a:r>
              <a:rPr lang="zh-CN" altLang="en-US" sz="2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</a:t>
            </a:r>
            <a:r>
              <a:rPr lang="zh-CN" altLang="en-US" sz="2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含义不同</a:t>
            </a:r>
            <a:r>
              <a:rPr lang="zh-CN" altLang="en-US" sz="2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前者仅用于</a:t>
            </a:r>
            <a:r>
              <a:rPr lang="zh-CN" altLang="en-US" sz="2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否定部分内容</a:t>
            </a:r>
            <a:r>
              <a:rPr lang="zh-CN" altLang="en-US" sz="2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而后者表示</a:t>
            </a:r>
            <a:r>
              <a:rPr lang="zh-CN" altLang="en-US" sz="2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完全不</a:t>
            </a:r>
            <a:r>
              <a:rPr lang="zh-CN" altLang="en-US" sz="2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相当于</a:t>
            </a:r>
            <a:r>
              <a:rPr lang="en-US" altLang="zh-CN" sz="2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NOT ALL</a:t>
            </a:r>
            <a:r>
              <a:rPr lang="zh-CN" altLang="en-US" sz="2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  <a:endParaRPr lang="zh-CN" altLang="en-US" sz="2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1220878" y="2250623"/>
            <a:ext cx="3248195" cy="38098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8095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7813720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键约束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99119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外键约束的概念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说明外键约束的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作用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键约束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4624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727055" y="2205658"/>
            <a:ext cx="640871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外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键约束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个数据表中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引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另一个数据表中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列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列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被引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列应该具有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键约束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唯一性约束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从而保证数据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致性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完整性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其中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被引用的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称为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引用外键的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称为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从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701602"/>
            <a:ext cx="3248195" cy="3809899"/>
          </a:xfrm>
          <a:prstGeom prst="rect">
            <a:avLst/>
          </a:prstGeom>
        </p:spPr>
      </p:pic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键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约束概述</a:t>
            </a:r>
          </a:p>
        </p:txBody>
      </p:sp>
    </p:spTree>
    <p:extLst>
      <p:ext uri="{BB962C8B-B14F-4D97-AF65-F5344CB8AC3E}">
        <p14:creationId xmlns:p14="http://schemas.microsoft.com/office/powerpoint/2010/main" val="2319735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345994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员工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mployee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部门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artmen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之间的关联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键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约束概述</a:t>
            </a:r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2718" y="1989634"/>
            <a:ext cx="8377060" cy="35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4808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添加外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键约束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语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正确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添加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外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键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约束。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添加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键约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54814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时添加外键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约束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数据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外键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约束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格式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50177" y="2061642"/>
            <a:ext cx="10264505" cy="332398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TABL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类型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..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CONSTRAINT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键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] FOREIGN KEY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键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REFERENCES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键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ON DELETE {RESTRICT|CASCADE|SET NULL|NO ACTION|SET DEFAULT}]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ON UPDATE {RESTRICT|CASCADE|SET NULL|NO ACTION|SET DEFAULT}]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添加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键约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70842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联合查询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DELET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UPDAT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设置主表中的数据被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从表对应数据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办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从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证数据的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致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ET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UPDAT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各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具体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说明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添加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键约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6948344"/>
              </p:ext>
            </p:extLst>
          </p:nvPr>
        </p:nvGraphicFramePr>
        <p:xfrm>
          <a:off x="1342678" y="2565698"/>
          <a:ext cx="9791700" cy="307241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159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32154">
                  <a:extLst>
                    <a:ext uri="{9D8B030D-6E8A-4147-A177-3AD203B41FA5}">
                      <a16:colId xmlns:a16="http://schemas.microsoft.com/office/drawing/2014/main" val="2650152503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参数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说明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STRICT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默认值，拒绝主表删除或更新外键关联的字段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ASCADE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主表中删除或更新数据时，自动删除或更新从表中对应的数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05769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 NULL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主表中删除或更新数据时，使用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值替换从表中对应的数据（不适用于设置了非空约束的字段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1976068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 ACTION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拒绝主表删除或更新外键关联的字段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0467829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 DEFAULT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为默认值，但</a:t>
                      </a: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noDB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目前不支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693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26271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727054" y="1485578"/>
            <a:ext cx="6168548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sz="2800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键约束的表必须使用</a:t>
            </a:r>
            <a:r>
              <a:rPr lang="en-US" altLang="zh-CN" sz="2800" kern="1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noDB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引擎，不能为临时表</a:t>
            </a:r>
            <a:r>
              <a:rPr lang="zh-CN" altLang="en-US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只有</a:t>
            </a:r>
            <a:r>
              <a:rPr lang="en-US" altLang="zh-CN" sz="2800" kern="1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noDB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引擎才允许使用外键；外键所在列的数据类型必须和主表中主键对应列的数据类型相同。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590" y="1197546"/>
            <a:ext cx="4365898" cy="4365898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添加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键约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79161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从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mployee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，为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t_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添加外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约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关联主表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artment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303309" y="1629594"/>
            <a:ext cx="9544425" cy="332398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TABLE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employee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id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 UNSIGNED PRIMARY KEY AUTO_INCREMENT COMMENT 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员工编号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CHAR(120) NOT NULL COMMENT 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员工姓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t_id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 UNSIGNED NOT NULL COMMENT 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部门编号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TRAIN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K_ID FOREIGN KEY(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t_id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REFERENCES department(id)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ETE RESTRICT ON UPDATE CASCADE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MENT 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员工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添加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键约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19864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数据表时添加外键约束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数据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DD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外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约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基本语法格式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358996" y="2493690"/>
            <a:ext cx="9688441" cy="175432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表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DD [CONSTRAINT [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键名称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] FOREIGN KEY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键字段名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REFERENCES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键字段名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ON DELETE {CASCADE|SET NULL|NO ACTION|RESTRICT|SET DEFAULT}]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ON UPDATE {CASCADE|SET NULL|NO ACTION|RESTRICT|SET DEFAULT}];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4221882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DD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外键约束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358995" y="4797946"/>
            <a:ext cx="9688441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employees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DD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TRAINT FK_ID FOREIGN KEY(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t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REFERENCES department(id)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ETE RESTRICT ON UPDATE CASCADE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添加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键约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02422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175785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关联表的操作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对关联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表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中的数据进行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添加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更新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删除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操作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联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8871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2400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数据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个具有外键约束的从表在添加数据时，外键字段的值会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受到主表数据的约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若要为两个数据表添加数据，需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先为主表添加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再为从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添加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且从表中外键字段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能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主表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存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数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向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添加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表不存在的数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61035" y="3429794"/>
            <a:ext cx="9900817" cy="240065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employee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name,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t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VALUES ('Tom', 3);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RROR 1452 (23000): Cannot add or update a child row: a foreign key constraint fails (`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.`employees`, CONSTRAINT `FK_ID` FOREIGN KEY (`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t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) REFERENCES `department` (`id`) ON DELETE RESTRICT ON UPDATE CASCADE)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联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50678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先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向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表添加数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再向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添加主表存在的数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21778" y="1773610"/>
            <a:ext cx="9162878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departmen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id, name) VALUES (3, 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研发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;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1 row affected (0.02 sec)</a:t>
            </a:r>
          </a:p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employee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name,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t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VALUES ('Tom', 3);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1 row affected (0.00 sec)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联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37647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更新数据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表执行更新操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从表将按照其设置外键约束时设置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UPDAT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执行相应的操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部门名称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研发部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部门编号修改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18742" y="2997746"/>
            <a:ext cx="8464305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departmen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id=1 WHERE name=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研发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1 row affected (0.01 sec)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ws matched: 1  Changed: 1  Warnings: 0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联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53548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主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artmen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研发部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成功修改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，从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mployee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相关用户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的外键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t_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也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同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修改为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386793" y="2061642"/>
            <a:ext cx="6516725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employee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+---------+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id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|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t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+---------+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2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Tom  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+---------+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联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21871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表执行删除操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从表将按照其设置外键约束时设置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DELET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执行相应的操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主表数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从表中含有该条记录对应的数据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74726" y="2997746"/>
            <a:ext cx="9145016" cy="240065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ETE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departmen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=1;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RROR 1451 (23000): Cannot delete or update a parent row: a foreign key constraint fails (`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.`employees`, CONSTRAINT `FK_ID` FOREIGN KEY (`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t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) REFERENCES `department` (`id`) ON DELETE RESTRICT ON UPDATE CASCADE)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联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6471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联合查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根据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不同场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灵活使用联合查询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联合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50711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先删除从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记录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再删除主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记录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86694" y="1629594"/>
            <a:ext cx="8640960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ETE FROM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employee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t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1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1 row affected (0.01 sec)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ETE FROM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departmen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=1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1 row affected (0.01 sec)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联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86002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删除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外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键约束的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正确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删除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外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键约束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外键约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9914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9612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要解除两张数据表之间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联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使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句删除外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约束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基本语法格式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78782" y="2205658"/>
            <a:ext cx="7200800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表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FOREIGN KEY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键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4" y="2844334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主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artmen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从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mployee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之间的外键约束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66417" y="3566301"/>
            <a:ext cx="8425530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ABL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employee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DROP FOREIGN KEY FK_ID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外键约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9181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9612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要在删除外键约束的同时删除索引，则需要通过手动删除索引的方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完成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基本语法格式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68757" y="2174307"/>
            <a:ext cx="7200799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KEY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键索引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4" y="2781722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手动删除索引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68757" y="3472338"/>
            <a:ext cx="7200799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ALTER TABL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employee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DROP KEY FK_ID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外键约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33514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7813720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践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多表查询练习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5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02666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319801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多表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查询的语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完成多表查询练习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>
            <a:extLst>
              <a:ext uri="{FF2B5EF4-FFF2-40B4-BE49-F238E27FC236}">
                <a16:creationId xmlns:a16="http://schemas.microsoft.com/office/drawing/2014/main" id="{1C03E3E9-C45E-49A8-87E4-C761089DE271}"/>
              </a:ext>
            </a:extLst>
          </p:cNvPr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5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践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查询练习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70461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5570" y="2569708"/>
            <a:ext cx="6260236" cy="3354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查询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sh_goods_att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表中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category_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所对应的商品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属性信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将属性信息按照层级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升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排列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查询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sh_goods_attr_valu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表中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goods_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5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商品所具有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属性信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显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属性名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属性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查询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sh_goods_att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表中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parent_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属性包含的所有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子属性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4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查询拥有属性值个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大于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商品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nam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2007" y="2016237"/>
            <a:ext cx="3715858" cy="4006159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3308350" y="1125538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2500" y="1475541"/>
            <a:ext cx="1783070" cy="76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践需求</a:t>
            </a:r>
            <a:endParaRPr lang="zh-CN" altLang="en-US" sz="32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1C03E3E9-C45E-49A8-87E4-C761089DE271}"/>
              </a:ext>
            </a:extLst>
          </p:cNvPr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5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践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查询练习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84216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F3EC5482-CB16-4C2E-A4B5-DAAB9D563514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5" name="圆角矩形 26">
            <a:extLst>
              <a:ext uri="{FF2B5EF4-FFF2-40B4-BE49-F238E27FC236}">
                <a16:creationId xmlns:a16="http://schemas.microsoft.com/office/drawing/2014/main" id="{484D5830-9AD6-42CA-BF07-DDF880555766}"/>
              </a:ext>
            </a:extLst>
          </p:cNvPr>
          <p:cNvSpPr/>
          <p:nvPr/>
        </p:nvSpPr>
        <p:spPr>
          <a:xfrm>
            <a:off x="1198880" y="1810385"/>
            <a:ext cx="9936886" cy="269952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8" name="TextBox 38">
            <a:extLst>
              <a:ext uri="{FF2B5EF4-FFF2-40B4-BE49-F238E27FC236}">
                <a16:creationId xmlns:a16="http://schemas.microsoft.com/office/drawing/2014/main" id="{05265F8A-5FA1-4825-83F3-7595B2ABB2F0}"/>
              </a:ext>
            </a:extLst>
          </p:cNvPr>
          <p:cNvSpPr txBox="1"/>
          <p:nvPr/>
        </p:nvSpPr>
        <p:spPr>
          <a:xfrm>
            <a:off x="1572769" y="2495235"/>
            <a:ext cx="9202957" cy="13306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本章主要对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多表操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进行详细讲解，包括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联合查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连接查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子查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以及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外键约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相关内容，其中外键约束主要讲解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关联表中添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更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删除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操作。通过本章的学习，希望读者能够掌握多表操作，为后续的学习打下坚实的基础。</a:t>
            </a:r>
            <a:endParaRPr lang="zh-CN" altLang="zh-CN" sz="20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DF97713B-903B-4515-A80D-ED98DA59A98B}"/>
              </a:ext>
            </a:extLst>
          </p:cNvPr>
          <p:cNvSpPr/>
          <p:nvPr/>
        </p:nvSpPr>
        <p:spPr>
          <a:xfrm>
            <a:off x="442023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9E501D2-A5F6-4D52-B319-B3172518F29F}"/>
              </a:ext>
            </a:extLst>
          </p:cNvPr>
          <p:cNvSpPr/>
          <p:nvPr/>
        </p:nvSpPr>
        <p:spPr>
          <a:xfrm>
            <a:off x="513905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章</a:t>
            </a: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E906F77-628A-4450-9FD6-C335BD32E0A4}"/>
              </a:ext>
            </a:extLst>
          </p:cNvPr>
          <p:cNvSpPr/>
          <p:nvPr/>
        </p:nvSpPr>
        <p:spPr>
          <a:xfrm>
            <a:off x="585787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</a:t>
            </a: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1F6E1139-DB79-46FF-8D7F-B40684294116}"/>
              </a:ext>
            </a:extLst>
          </p:cNvPr>
          <p:cNvSpPr/>
          <p:nvPr/>
        </p:nvSpPr>
        <p:spPr>
          <a:xfrm>
            <a:off x="657669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</a:t>
            </a:r>
          </a:p>
        </p:txBody>
      </p:sp>
    </p:spTree>
    <p:extLst>
      <p:ext uri="{BB962C8B-B14F-4D97-AF65-F5344CB8AC3E}">
        <p14:creationId xmlns:p14="http://schemas.microsoft.com/office/powerpoint/2010/main" val="1078059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联合查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是一种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多表查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方式，它将多个查询结果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合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为一个结果进行显示，还可以对数据量较大的表进行分表操作，将每张表的数据合并起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显示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联合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查询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基本语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34766" y="2506464"/>
            <a:ext cx="6624736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|{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...]} 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...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ION [ALL|DISTINCT]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|{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...]} 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...;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联合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2134766" y="3946624"/>
            <a:ext cx="677940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ALL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关键字保留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所有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查询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结果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DISTINC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关键字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默认值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去除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查询结果中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完全重复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1015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815090" y="1597650"/>
            <a:ext cx="681662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与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合查询的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字段数量必须一致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查询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中的列来源于第一条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字段。即使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ON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的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的字段与第一个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的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不同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仅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根据第一个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字段出现的顺序，对结果进行合并。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34" y="1197546"/>
            <a:ext cx="4365898" cy="4365898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联合查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7097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412</TotalTime>
  <Words>4945</Words>
  <Application>Microsoft Office PowerPoint</Application>
  <PresentationFormat>自定义</PresentationFormat>
  <Paragraphs>472</Paragraphs>
  <Slides>78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8</vt:i4>
      </vt:variant>
    </vt:vector>
  </HeadingPairs>
  <TitlesOfParts>
    <vt:vector size="94" baseType="lpstr">
      <vt:lpstr>Lato Light</vt:lpstr>
      <vt:lpstr>Source Han Sans K Bold</vt:lpstr>
      <vt:lpstr>思源黑体 CN Medium</vt:lpstr>
      <vt:lpstr>思源黑体 CN Regular</vt:lpstr>
      <vt:lpstr>宋体</vt:lpstr>
      <vt:lpstr>微软雅黑</vt:lpstr>
      <vt:lpstr>字魂105号-简雅黑</vt:lpstr>
      <vt:lpstr>字魂58号-创中黑</vt:lpstr>
      <vt:lpstr>Arial</vt:lpstr>
      <vt:lpstr>Calibri</vt:lpstr>
      <vt:lpstr>Courier New</vt:lpstr>
      <vt:lpstr>Times New Roman</vt:lpstr>
      <vt:lpstr>Wingdings</vt:lpstr>
      <vt:lpstr>webwppDefTheme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wy</cp:lastModifiedBy>
  <cp:revision>4092</cp:revision>
  <dcterms:created xsi:type="dcterms:W3CDTF">2020-11-09T06:56:00Z</dcterms:created>
  <dcterms:modified xsi:type="dcterms:W3CDTF">2023-06-21T09:26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